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51D84" w:rsidRPr="00037FD6" w:rsidRDefault="00751D84" w:rsidP="00751D84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037FD6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037FD6">
        <w:rPr>
          <w:rFonts w:ascii="標楷體" w:eastAsia="標楷體" w:hAnsi="標楷體"/>
          <w:sz w:val="36"/>
          <w:szCs w:val="36"/>
        </w:rPr>
        <w:t>/</w:t>
      </w:r>
      <w:r w:rsidRPr="00037FD6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82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18"/>
        <w:gridCol w:w="4201"/>
        <w:gridCol w:w="1131"/>
        <w:gridCol w:w="1005"/>
        <w:gridCol w:w="1007"/>
      </w:tblGrid>
      <w:tr w:rsidR="00751D84" w:rsidRPr="00037FD6" w:rsidTr="00DE27A3">
        <w:trPr>
          <w:jc w:val="center"/>
        </w:trPr>
        <w:tc>
          <w:tcPr>
            <w:tcW w:w="76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51D84" w:rsidRPr="00037FD6" w:rsidRDefault="00751D84" w:rsidP="00DE27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_GoBack"/>
        <w:tc>
          <w:tcPr>
            <w:tcW w:w="242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751D84" w:rsidRPr="00650C56" w:rsidRDefault="00751D84" w:rsidP="00DE27A3">
            <w:pPr>
              <w:pStyle w:val="31"/>
            </w:pPr>
            <w:r>
              <w:fldChar w:fldCharType="begin"/>
            </w:r>
            <w:r>
              <w:instrText xml:space="preserve"> HYPERLINK \l "圖書暨資訊處" </w:instrText>
            </w:r>
            <w:r>
              <w:fldChar w:fldCharType="separate"/>
            </w:r>
            <w:bookmarkStart w:id="1" w:name="_Toc524360478"/>
            <w:r w:rsidRPr="00FB7564">
              <w:rPr>
                <w:rStyle w:val="a3"/>
                <w:rFonts w:hint="eastAsia"/>
              </w:rPr>
              <w:t>1180-</w:t>
            </w:r>
            <w:r w:rsidRPr="00FB7564">
              <w:rPr>
                <w:rStyle w:val="a3"/>
              </w:rPr>
              <w:t>0</w:t>
            </w:r>
            <w:r w:rsidRPr="00FB7564">
              <w:rPr>
                <w:rStyle w:val="a3"/>
                <w:rFonts w:hint="eastAsia"/>
              </w:rPr>
              <w:t>13</w:t>
            </w:r>
            <w:r w:rsidRPr="00FB7564">
              <w:rPr>
                <w:rStyle w:val="a3"/>
              </w:rPr>
              <w:t>-3</w:t>
            </w:r>
            <w:bookmarkStart w:id="2" w:name="流通櫃台管理C讀者資料維護管理權限失效"/>
            <w:r w:rsidRPr="00FB7564">
              <w:rPr>
                <w:rStyle w:val="a3"/>
                <w:rFonts w:hint="eastAsia"/>
              </w:rPr>
              <w:t>流通櫃台管理-C.讀者資料維護管理-權限失效</w:t>
            </w:r>
            <w:bookmarkEnd w:id="1"/>
            <w:bookmarkEnd w:id="2"/>
            <w:r>
              <w:rPr>
                <w:rStyle w:val="a3"/>
              </w:rPr>
              <w:fldChar w:fldCharType="end"/>
            </w:r>
            <w:bookmarkEnd w:id="0"/>
          </w:p>
        </w:tc>
        <w:tc>
          <w:tcPr>
            <w:tcW w:w="65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51D84" w:rsidRPr="00037FD6" w:rsidRDefault="00751D84" w:rsidP="00DE27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37FD6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6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51D84" w:rsidRPr="00037FD6" w:rsidRDefault="00751D84" w:rsidP="00DE27A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37FD6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751D84" w:rsidRPr="00037FD6" w:rsidTr="00DE27A3">
        <w:trPr>
          <w:jc w:val="center"/>
        </w:trPr>
        <w:tc>
          <w:tcPr>
            <w:tcW w:w="76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51D84" w:rsidRPr="00037FD6" w:rsidRDefault="00751D84" w:rsidP="00DE27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37FD6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51D84" w:rsidRPr="00037FD6" w:rsidRDefault="00751D84" w:rsidP="00DE27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37FD6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037FD6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037FD6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51D84" w:rsidRPr="00037FD6" w:rsidRDefault="00751D84" w:rsidP="00DE27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37FD6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037FD6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037FD6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51D84" w:rsidRPr="00037FD6" w:rsidRDefault="00751D84" w:rsidP="00DE27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37FD6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51D84" w:rsidRPr="00037FD6" w:rsidRDefault="00751D84" w:rsidP="00DE27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37FD6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751D84" w:rsidRPr="00037FD6" w:rsidTr="00DE27A3">
        <w:trPr>
          <w:jc w:val="center"/>
        </w:trPr>
        <w:tc>
          <w:tcPr>
            <w:tcW w:w="76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51D84" w:rsidRPr="00037FD6" w:rsidRDefault="00751D84" w:rsidP="00DE27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37FD6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51D84" w:rsidRPr="00037FD6" w:rsidRDefault="00751D84" w:rsidP="00DE27A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51D84" w:rsidRPr="00037FD6" w:rsidRDefault="00751D84" w:rsidP="00DE27A3">
            <w:pPr>
              <w:spacing w:line="0" w:lineRule="atLeast"/>
              <w:rPr>
                <w:rFonts w:ascii="標楷體" w:eastAsia="標楷體" w:hAnsi="標楷體"/>
              </w:rPr>
            </w:pPr>
            <w:r w:rsidRPr="00037FD6">
              <w:rPr>
                <w:rFonts w:ascii="標楷體" w:eastAsia="標楷體" w:hAnsi="標楷體"/>
              </w:rPr>
              <w:t>新訂</w:t>
            </w:r>
          </w:p>
          <w:p w:rsidR="00751D84" w:rsidRPr="00037FD6" w:rsidRDefault="00751D84" w:rsidP="00DE27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51D84" w:rsidRPr="00037FD6" w:rsidRDefault="00751D84" w:rsidP="00DE27A3">
            <w:pPr>
              <w:spacing w:line="0" w:lineRule="atLeast"/>
              <w:jc w:val="center"/>
              <w:rPr>
                <w:rFonts w:ascii="標楷體" w:eastAsia="標楷體" w:hAnsi="標楷體"/>
                <w:color w:val="0033CC"/>
              </w:rPr>
            </w:pPr>
            <w:r w:rsidRPr="00037FD6">
              <w:rPr>
                <w:rFonts w:ascii="標楷體" w:eastAsia="標楷體" w:hAnsi="標楷體"/>
              </w:rPr>
              <w:t>10</w:t>
            </w:r>
            <w:r w:rsidRPr="00037FD6">
              <w:rPr>
                <w:rFonts w:ascii="標楷體" w:eastAsia="標楷體" w:hAnsi="標楷體" w:hint="eastAsia"/>
              </w:rPr>
              <w:t>3</w:t>
            </w:r>
            <w:r w:rsidRPr="00037FD6">
              <w:rPr>
                <w:rFonts w:ascii="標楷體" w:eastAsia="標楷體" w:hAnsi="標楷體"/>
              </w:rPr>
              <w:t>.</w:t>
            </w:r>
            <w:r w:rsidRPr="00037FD6">
              <w:rPr>
                <w:rFonts w:ascii="標楷體" w:eastAsia="標楷體" w:hAnsi="標楷體" w:hint="eastAsia"/>
              </w:rPr>
              <w:t>4</w:t>
            </w:r>
            <w:r w:rsidRPr="00037FD6">
              <w:rPr>
                <w:rFonts w:ascii="標楷體" w:eastAsia="標楷體" w:hAnsi="標楷體"/>
              </w:rPr>
              <w:t>月</w:t>
            </w: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51D84" w:rsidRPr="00037FD6" w:rsidRDefault="00751D84" w:rsidP="00DE27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37FD6">
              <w:rPr>
                <w:rFonts w:ascii="標楷體" w:eastAsia="標楷體" w:hAnsi="標楷體" w:hint="eastAsia"/>
              </w:rPr>
              <w:t>陳宇潔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51D84" w:rsidRPr="00037FD6" w:rsidRDefault="00751D84" w:rsidP="00DE27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51D84" w:rsidRPr="00037FD6" w:rsidTr="00DE27A3">
        <w:trPr>
          <w:jc w:val="center"/>
        </w:trPr>
        <w:tc>
          <w:tcPr>
            <w:tcW w:w="76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51D84" w:rsidRPr="005C732B" w:rsidRDefault="00751D84" w:rsidP="00DE27A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2</w:t>
            </w:r>
          </w:p>
        </w:tc>
        <w:tc>
          <w:tcPr>
            <w:tcW w:w="24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51D84" w:rsidRPr="005C732B" w:rsidRDefault="00751D84" w:rsidP="00DE27A3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修正流程圖。</w:t>
            </w:r>
          </w:p>
          <w:p w:rsidR="00751D84" w:rsidRPr="005C732B" w:rsidRDefault="00751D84" w:rsidP="00DE27A3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2.修正處：流程圖。</w:t>
            </w:r>
          </w:p>
          <w:p w:rsidR="00751D84" w:rsidRPr="005C732B" w:rsidRDefault="00751D84" w:rsidP="00DE27A3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51D84" w:rsidRPr="005C732B" w:rsidRDefault="00751D84" w:rsidP="00DE27A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51D84" w:rsidRPr="005C732B" w:rsidRDefault="00751D84" w:rsidP="00DE27A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滕雨方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51D84" w:rsidRPr="00037FD6" w:rsidRDefault="00751D84" w:rsidP="00DE27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51D84" w:rsidRPr="00037FD6" w:rsidTr="00DE27A3">
        <w:trPr>
          <w:jc w:val="center"/>
        </w:trPr>
        <w:tc>
          <w:tcPr>
            <w:tcW w:w="76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51D84" w:rsidRPr="00037FD6" w:rsidRDefault="00751D84" w:rsidP="00DE27A3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24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51D84" w:rsidRPr="00037FD6" w:rsidRDefault="00751D84" w:rsidP="00DE27A3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highlight w:val="yellow"/>
              </w:rPr>
            </w:pPr>
          </w:p>
          <w:p w:rsidR="00751D84" w:rsidRPr="00037FD6" w:rsidRDefault="00751D84" w:rsidP="00DE27A3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751D84" w:rsidRPr="00037FD6" w:rsidRDefault="00751D84" w:rsidP="00DE27A3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51D84" w:rsidRPr="00037FD6" w:rsidRDefault="00751D84" w:rsidP="00DE27A3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51D84" w:rsidRPr="00037FD6" w:rsidRDefault="00751D84" w:rsidP="00DE27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51D84" w:rsidRPr="00037FD6" w:rsidRDefault="00751D84" w:rsidP="00DE27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51D84" w:rsidRPr="00037FD6" w:rsidTr="00DE27A3">
        <w:trPr>
          <w:jc w:val="center"/>
        </w:trPr>
        <w:tc>
          <w:tcPr>
            <w:tcW w:w="76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51D84" w:rsidRPr="00037FD6" w:rsidRDefault="00751D84" w:rsidP="00DE27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51D84" w:rsidRDefault="00751D84" w:rsidP="00DE27A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51D84" w:rsidRPr="00037FD6" w:rsidRDefault="00751D84" w:rsidP="00DE27A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51D84" w:rsidRPr="00037FD6" w:rsidRDefault="00751D84" w:rsidP="00DE27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51D84" w:rsidRPr="00037FD6" w:rsidRDefault="00751D84" w:rsidP="00DE27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51D84" w:rsidRPr="00037FD6" w:rsidRDefault="00751D84" w:rsidP="00DE27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51D84" w:rsidRPr="00037FD6" w:rsidRDefault="00751D84" w:rsidP="00DE27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51D84" w:rsidRPr="00037FD6" w:rsidTr="00DE27A3">
        <w:trPr>
          <w:jc w:val="center"/>
        </w:trPr>
        <w:tc>
          <w:tcPr>
            <w:tcW w:w="761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51D84" w:rsidRPr="00037FD6" w:rsidRDefault="00751D84" w:rsidP="00DE27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2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751D84" w:rsidRPr="00037FD6" w:rsidRDefault="00751D84" w:rsidP="00DE27A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51D84" w:rsidRPr="00037FD6" w:rsidRDefault="00751D84" w:rsidP="00DE27A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51D84" w:rsidRPr="00037FD6" w:rsidRDefault="00751D84" w:rsidP="00DE27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51D84" w:rsidRPr="00037FD6" w:rsidRDefault="00751D84" w:rsidP="00DE27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51D84" w:rsidRPr="00037FD6" w:rsidRDefault="00751D84" w:rsidP="00DE27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51D84" w:rsidRPr="00037FD6" w:rsidRDefault="00751D84" w:rsidP="00DE27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751D84" w:rsidRDefault="00751D84" w:rsidP="00751D84">
      <w:pPr>
        <w:jc w:val="right"/>
        <w:rPr>
          <w:rFonts w:ascii="標楷體" w:eastAsia="標楷體" w:hAnsi="標楷體"/>
        </w:rPr>
      </w:pPr>
      <w:r w:rsidRPr="00053D28">
        <w:rPr>
          <w:rFonts w:eastAsia="標楷體" w:hAnsi="標楷體" w:hint="eastAsia"/>
          <w:sz w:val="16"/>
          <w:szCs w:val="16"/>
        </w:rPr>
        <w:t>回</w:t>
      </w:r>
      <w:hyperlink w:anchor="圖書暨資訊處" w:history="1">
        <w:r w:rsidRPr="00453CF6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FA6D2C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751D84" w:rsidRDefault="00751D84" w:rsidP="00751D84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DF5469E" wp14:editId="15A2D3E6">
                <wp:simplePos x="0" y="0"/>
                <wp:positionH relativeFrom="column">
                  <wp:posOffset>3421380</wp:posOffset>
                </wp:positionH>
                <wp:positionV relativeFrom="paragraph">
                  <wp:posOffset>2899410</wp:posOffset>
                </wp:positionV>
                <wp:extent cx="2057400" cy="571500"/>
                <wp:effectExtent l="0" t="0" r="0" b="0"/>
                <wp:wrapNone/>
                <wp:docPr id="69" name="文字方塊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51D84" w:rsidRPr="00037FD6" w:rsidRDefault="00751D84" w:rsidP="00751D84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037FD6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5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9.14</w:t>
                            </w:r>
                          </w:p>
                          <w:p w:rsidR="00751D84" w:rsidRPr="00037FD6" w:rsidRDefault="00751D84" w:rsidP="00751D84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037FD6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69" o:spid="_x0000_s1026" type="#_x0000_t202" style="position:absolute;margin-left:269.4pt;margin-top:228.3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LlJIyw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" filled="f" stroked="f">
                <v:textbox>
                  <w:txbxContent>
                    <w:p w:rsidR="00751D84" w:rsidRPr="00037FD6" w:rsidRDefault="00751D84" w:rsidP="00751D84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037FD6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5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9.14</w:t>
                      </w:r>
                    </w:p>
                    <w:p w:rsidR="00751D84" w:rsidRPr="00037FD6" w:rsidRDefault="00751D84" w:rsidP="00751D84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037FD6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62"/>
        <w:gridCol w:w="1550"/>
        <w:gridCol w:w="1216"/>
        <w:gridCol w:w="1116"/>
        <w:gridCol w:w="778"/>
      </w:tblGrid>
      <w:tr w:rsidR="00751D84" w:rsidRPr="00E52E77" w:rsidTr="00DE27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51D84" w:rsidRPr="00E52E77" w:rsidRDefault="00751D84" w:rsidP="00DE27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51D84" w:rsidRPr="00E52E77" w:rsidTr="00DE27A3">
        <w:trPr>
          <w:jc w:val="center"/>
        </w:trPr>
        <w:tc>
          <w:tcPr>
            <w:tcW w:w="231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51D84" w:rsidRPr="00E52E77" w:rsidRDefault="00751D84" w:rsidP="00DE27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56" w:type="pct"/>
            <w:tcBorders>
              <w:left w:val="single" w:sz="2" w:space="0" w:color="auto"/>
            </w:tcBorders>
            <w:vAlign w:val="center"/>
          </w:tcPr>
          <w:p w:rsidR="00751D84" w:rsidRPr="00E52E77" w:rsidRDefault="00751D84" w:rsidP="00DE27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47" w:type="pct"/>
            <w:vAlign w:val="center"/>
          </w:tcPr>
          <w:p w:rsidR="00751D84" w:rsidRPr="00E52E77" w:rsidRDefault="00751D84" w:rsidP="00DE27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751D84" w:rsidRPr="00E52E77" w:rsidRDefault="00751D84" w:rsidP="00DE27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751D84" w:rsidRPr="00E52E77" w:rsidRDefault="00751D84" w:rsidP="00DE27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3" w:type="pct"/>
            <w:tcBorders>
              <w:right w:val="single" w:sz="12" w:space="0" w:color="auto"/>
            </w:tcBorders>
            <w:vAlign w:val="center"/>
          </w:tcPr>
          <w:p w:rsidR="00751D84" w:rsidRPr="00E52E77" w:rsidRDefault="00751D84" w:rsidP="00DE27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751D84" w:rsidRPr="00E52E77" w:rsidTr="00DE27A3">
        <w:trPr>
          <w:trHeight w:val="663"/>
          <w:jc w:val="center"/>
        </w:trPr>
        <w:tc>
          <w:tcPr>
            <w:tcW w:w="231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51D84" w:rsidRDefault="00751D84" w:rsidP="00DE27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037FD6">
              <w:rPr>
                <w:rFonts w:ascii="標楷體" w:eastAsia="標楷體" w:hAnsi="標楷體" w:hint="eastAsia"/>
                <w:b/>
              </w:rPr>
              <w:t>流通櫃台管理</w:t>
            </w:r>
          </w:p>
          <w:p w:rsidR="00751D84" w:rsidRPr="00037FD6" w:rsidRDefault="00751D84" w:rsidP="00DE27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037FD6">
              <w:rPr>
                <w:rFonts w:ascii="標楷體" w:eastAsia="標楷體" w:hAnsi="標楷體" w:hint="eastAsia"/>
                <w:b/>
              </w:rPr>
              <w:t>C.讀者資料維護管理-權限失效</w:t>
            </w:r>
          </w:p>
        </w:tc>
        <w:tc>
          <w:tcPr>
            <w:tcW w:w="95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51D84" w:rsidRPr="00E52E77" w:rsidRDefault="00751D84" w:rsidP="00DE27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47" w:type="pct"/>
            <w:tcBorders>
              <w:bottom w:val="single" w:sz="12" w:space="0" w:color="auto"/>
            </w:tcBorders>
            <w:vAlign w:val="center"/>
          </w:tcPr>
          <w:p w:rsidR="00751D84" w:rsidRPr="00E52E77" w:rsidRDefault="00751D84" w:rsidP="00DE27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</w:t>
            </w:r>
            <w:r>
              <w:rPr>
                <w:rFonts w:ascii="標楷體" w:eastAsia="標楷體" w:hAnsi="標楷體"/>
                <w:color w:val="000000" w:themeColor="text1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3-3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751D84" w:rsidRPr="00E45257" w:rsidRDefault="00751D84" w:rsidP="00DE27A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E45257">
              <w:rPr>
                <w:rFonts w:ascii="標楷體" w:eastAsia="標楷體" w:hAnsi="標楷體" w:hint="eastAsia"/>
                <w:color w:val="000000" w:themeColor="text1"/>
                <w:sz w:val="20"/>
              </w:rPr>
              <w:t>02</w:t>
            </w:r>
            <w:r w:rsidRPr="00E45257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751D84" w:rsidRPr="004E5E53" w:rsidRDefault="00751D84" w:rsidP="00DE27A3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E45257">
              <w:rPr>
                <w:rFonts w:ascii="標楷體" w:eastAsia="標楷體" w:hAnsi="標楷體" w:hint="eastAsia"/>
                <w:color w:val="000000" w:themeColor="text1"/>
                <w:kern w:val="0"/>
                <w:sz w:val="20"/>
              </w:rPr>
              <w:t>106.03.29</w:t>
            </w:r>
          </w:p>
        </w:tc>
        <w:tc>
          <w:tcPr>
            <w:tcW w:w="5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51D84" w:rsidRPr="00E52E77" w:rsidRDefault="00751D84" w:rsidP="00DE27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751D84" w:rsidRPr="00E52E77" w:rsidRDefault="00751D84" w:rsidP="00DE27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751D84" w:rsidRDefault="00751D84" w:rsidP="00751D84">
      <w:pPr>
        <w:jc w:val="right"/>
        <w:rPr>
          <w:rFonts w:ascii="標楷體" w:eastAsia="標楷體" w:hAnsi="標楷體"/>
          <w:b/>
          <w:bCs/>
          <w:color w:val="000000" w:themeColor="text1"/>
        </w:rPr>
      </w:pPr>
      <w:r w:rsidRPr="00053D28">
        <w:rPr>
          <w:rFonts w:eastAsia="標楷體" w:hAnsi="標楷體" w:hint="eastAsia"/>
          <w:sz w:val="16"/>
          <w:szCs w:val="16"/>
        </w:rPr>
        <w:t>回</w:t>
      </w:r>
      <w:hyperlink w:anchor="圖書暨資訊處" w:history="1">
        <w:r w:rsidRPr="00453CF6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FA6D2C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751D84" w:rsidRPr="00037FD6" w:rsidRDefault="00751D84" w:rsidP="00751D8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037FD6">
        <w:rPr>
          <w:rFonts w:ascii="標楷體" w:eastAsia="標楷體" w:hAnsi="標楷體" w:hint="eastAsia"/>
          <w:b/>
          <w:bCs/>
        </w:rPr>
        <w:t>流程圖：</w:t>
      </w:r>
    </w:p>
    <w:p w:rsidR="00751D84" w:rsidRPr="000E78F6" w:rsidRDefault="00751D84" w:rsidP="00751D84">
      <w:pPr>
        <w:pStyle w:val="a4"/>
        <w:ind w:leftChars="-1" w:left="-2" w:firstLine="2"/>
        <w:rPr>
          <w:rFonts w:hAnsi="標楷體"/>
          <w:sz w:val="24"/>
          <w:szCs w:val="24"/>
        </w:rPr>
      </w:pPr>
      <w:r>
        <w:object w:dxaOrig="10006" w:dyaOrig="90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pt;height:546pt" o:ole="">
            <v:imagedata r:id="rId6" o:title=""/>
          </v:shape>
          <o:OLEObject Type="Embed" ProgID="Visio.Drawing.11" ShapeID="_x0000_i1025" DrawAspect="Content" ObjectID="_1609575586" r:id="rId7"/>
        </w:object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62"/>
        <w:gridCol w:w="1550"/>
        <w:gridCol w:w="1216"/>
        <w:gridCol w:w="1116"/>
        <w:gridCol w:w="778"/>
      </w:tblGrid>
      <w:tr w:rsidR="00751D84" w:rsidRPr="00E52E77" w:rsidTr="00DE27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51D84" w:rsidRPr="00E52E77" w:rsidRDefault="00751D84" w:rsidP="00DE27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751D84" w:rsidRPr="00E52E77" w:rsidTr="00DE27A3">
        <w:trPr>
          <w:jc w:val="center"/>
        </w:trPr>
        <w:tc>
          <w:tcPr>
            <w:tcW w:w="231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51D84" w:rsidRPr="00E52E77" w:rsidRDefault="00751D84" w:rsidP="00DE27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56" w:type="pct"/>
            <w:tcBorders>
              <w:left w:val="single" w:sz="2" w:space="0" w:color="auto"/>
            </w:tcBorders>
            <w:vAlign w:val="center"/>
          </w:tcPr>
          <w:p w:rsidR="00751D84" w:rsidRPr="00E52E77" w:rsidRDefault="00751D84" w:rsidP="00DE27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47" w:type="pct"/>
            <w:vAlign w:val="center"/>
          </w:tcPr>
          <w:p w:rsidR="00751D84" w:rsidRPr="00E52E77" w:rsidRDefault="00751D84" w:rsidP="00DE27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751D84" w:rsidRPr="00E52E77" w:rsidRDefault="00751D84" w:rsidP="00DE27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751D84" w:rsidRPr="00E52E77" w:rsidRDefault="00751D84" w:rsidP="00DE27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3" w:type="pct"/>
            <w:tcBorders>
              <w:right w:val="single" w:sz="12" w:space="0" w:color="auto"/>
            </w:tcBorders>
            <w:vAlign w:val="center"/>
          </w:tcPr>
          <w:p w:rsidR="00751D84" w:rsidRPr="00E52E77" w:rsidRDefault="00751D84" w:rsidP="00DE27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751D84" w:rsidRPr="00E52E77" w:rsidTr="00DE27A3">
        <w:trPr>
          <w:trHeight w:val="663"/>
          <w:jc w:val="center"/>
        </w:trPr>
        <w:tc>
          <w:tcPr>
            <w:tcW w:w="231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51D84" w:rsidRDefault="00751D84" w:rsidP="00DE27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037FD6">
              <w:rPr>
                <w:rFonts w:ascii="標楷體" w:eastAsia="標楷體" w:hAnsi="標楷體" w:hint="eastAsia"/>
                <w:b/>
              </w:rPr>
              <w:t>流通櫃台管理</w:t>
            </w:r>
          </w:p>
          <w:p w:rsidR="00751D84" w:rsidRPr="00037FD6" w:rsidRDefault="00751D84" w:rsidP="00DE27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037FD6">
              <w:rPr>
                <w:rFonts w:ascii="標楷體" w:eastAsia="標楷體" w:hAnsi="標楷體" w:hint="eastAsia"/>
                <w:b/>
              </w:rPr>
              <w:t>C.讀者資料維護管理-權限失效</w:t>
            </w:r>
          </w:p>
        </w:tc>
        <w:tc>
          <w:tcPr>
            <w:tcW w:w="95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51D84" w:rsidRPr="00E52E77" w:rsidRDefault="00751D84" w:rsidP="00DE27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47" w:type="pct"/>
            <w:tcBorders>
              <w:bottom w:val="single" w:sz="12" w:space="0" w:color="auto"/>
            </w:tcBorders>
            <w:vAlign w:val="center"/>
          </w:tcPr>
          <w:p w:rsidR="00751D84" w:rsidRPr="00E52E77" w:rsidRDefault="00751D84" w:rsidP="00DE27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</w:t>
            </w:r>
            <w:r>
              <w:rPr>
                <w:rFonts w:ascii="標楷體" w:eastAsia="標楷體" w:hAnsi="標楷體"/>
                <w:color w:val="000000" w:themeColor="text1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3-3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751D84" w:rsidRPr="00E45257" w:rsidRDefault="00751D84" w:rsidP="00DE27A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E45257">
              <w:rPr>
                <w:rFonts w:ascii="標楷體" w:eastAsia="標楷體" w:hAnsi="標楷體" w:hint="eastAsia"/>
                <w:color w:val="000000" w:themeColor="text1"/>
                <w:sz w:val="20"/>
              </w:rPr>
              <w:t>02</w:t>
            </w:r>
            <w:r w:rsidRPr="00E45257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751D84" w:rsidRPr="004E5E53" w:rsidRDefault="00751D84" w:rsidP="00DE27A3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E45257">
              <w:rPr>
                <w:rFonts w:ascii="標楷體" w:eastAsia="標楷體" w:hAnsi="標楷體" w:hint="eastAsia"/>
                <w:color w:val="000000" w:themeColor="text1"/>
                <w:sz w:val="20"/>
              </w:rPr>
              <w:t>106</w:t>
            </w:r>
            <w:r w:rsidRPr="00E45257">
              <w:rPr>
                <w:rFonts w:ascii="標楷體" w:eastAsia="標楷體" w:hAnsi="標楷體" w:hint="eastAsia"/>
                <w:color w:val="000000" w:themeColor="text1"/>
                <w:kern w:val="0"/>
                <w:sz w:val="20"/>
              </w:rPr>
              <w:t>.03.29</w:t>
            </w:r>
          </w:p>
        </w:tc>
        <w:tc>
          <w:tcPr>
            <w:tcW w:w="5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51D84" w:rsidRPr="00E52E77" w:rsidRDefault="00751D84" w:rsidP="00DE27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751D84" w:rsidRPr="00E52E77" w:rsidRDefault="00751D84" w:rsidP="00DE27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751D84" w:rsidRDefault="00751D84" w:rsidP="00751D84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053D28">
        <w:rPr>
          <w:rFonts w:eastAsia="標楷體" w:hAnsi="標楷體" w:hint="eastAsia"/>
          <w:sz w:val="16"/>
          <w:szCs w:val="16"/>
        </w:rPr>
        <w:t>回</w:t>
      </w:r>
      <w:hyperlink w:anchor="圖書暨資訊處" w:history="1">
        <w:r w:rsidRPr="00453CF6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FA6D2C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751D84" w:rsidRPr="00037FD6" w:rsidRDefault="00751D84" w:rsidP="00751D8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037FD6">
        <w:rPr>
          <w:rFonts w:ascii="標楷體" w:eastAsia="標楷體" w:hAnsi="標楷體" w:hint="eastAsia"/>
          <w:b/>
          <w:bCs/>
        </w:rPr>
        <w:t>作業程序：</w:t>
      </w:r>
    </w:p>
    <w:p w:rsidR="00751D84" w:rsidRPr="00037FD6" w:rsidRDefault="00751D84" w:rsidP="00751D8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037FD6">
        <w:rPr>
          <w:rFonts w:ascii="標楷體" w:eastAsia="標楷體" w:hAnsi="標楷體" w:hint="eastAsia"/>
          <w:color w:val="000000"/>
        </w:rPr>
        <w:t>讀者離校</w:t>
      </w:r>
      <w:proofErr w:type="gramStart"/>
      <w:r w:rsidRPr="00037FD6">
        <w:rPr>
          <w:rFonts w:ascii="標楷體" w:eastAsia="標楷體" w:hAnsi="標楷體" w:hint="eastAsia"/>
          <w:color w:val="000000"/>
        </w:rPr>
        <w:t>或退證</w:t>
      </w:r>
      <w:proofErr w:type="gramEnd"/>
      <w:r w:rsidRPr="00037FD6">
        <w:rPr>
          <w:rFonts w:ascii="標楷體" w:eastAsia="標楷體" w:hAnsi="標楷體" w:hint="eastAsia"/>
          <w:color w:val="000000"/>
        </w:rPr>
        <w:t>，區分為校外</w:t>
      </w:r>
      <w:proofErr w:type="gramStart"/>
      <w:r w:rsidRPr="00037FD6">
        <w:rPr>
          <w:rFonts w:ascii="標楷體" w:eastAsia="標楷體" w:hAnsi="標楷體" w:hint="eastAsia"/>
          <w:color w:val="000000"/>
        </w:rPr>
        <w:t>人士退證</w:t>
      </w:r>
      <w:proofErr w:type="gramEnd"/>
      <w:r w:rsidRPr="00037FD6">
        <w:rPr>
          <w:rFonts w:ascii="標楷體" w:eastAsia="標楷體" w:hAnsi="標楷體" w:hint="eastAsia"/>
          <w:color w:val="000000"/>
        </w:rPr>
        <w:t>、學生離校、教職員離校，查核是否</w:t>
      </w:r>
      <w:proofErr w:type="gramStart"/>
      <w:r w:rsidRPr="00037FD6">
        <w:rPr>
          <w:rFonts w:ascii="標楷體" w:eastAsia="標楷體" w:hAnsi="標楷體" w:hint="eastAsia"/>
          <w:color w:val="000000"/>
        </w:rPr>
        <w:t>無欠書</w:t>
      </w:r>
      <w:proofErr w:type="gramEnd"/>
      <w:r w:rsidRPr="00037FD6">
        <w:rPr>
          <w:rFonts w:ascii="標楷體" w:eastAsia="標楷體" w:hAnsi="標楷體" w:hint="eastAsia"/>
          <w:color w:val="000000"/>
        </w:rPr>
        <w:t>欠款或繳交論文，若是，則更改讀者於系統之狀態；</w:t>
      </w:r>
      <w:proofErr w:type="gramStart"/>
      <w:r w:rsidRPr="00037FD6">
        <w:rPr>
          <w:rFonts w:ascii="標楷體" w:eastAsia="標楷體" w:hAnsi="標楷體" w:hint="eastAsia"/>
          <w:color w:val="000000"/>
        </w:rPr>
        <w:t>若否</w:t>
      </w:r>
      <w:proofErr w:type="gramEnd"/>
      <w:r w:rsidRPr="00037FD6">
        <w:rPr>
          <w:rFonts w:ascii="標楷體" w:eastAsia="標楷體" w:hAnsi="標楷體" w:hint="eastAsia"/>
          <w:color w:val="000000"/>
        </w:rPr>
        <w:t>，須於繳清款項、歸還圖書或繳交論文後，始得更改。</w:t>
      </w:r>
    </w:p>
    <w:p w:rsidR="00751D84" w:rsidRPr="00037FD6" w:rsidRDefault="00751D84" w:rsidP="00751D8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037FD6">
        <w:rPr>
          <w:rFonts w:ascii="標楷體" w:eastAsia="標楷體" w:hAnsi="標楷體" w:hint="eastAsia"/>
          <w:b/>
          <w:bCs/>
        </w:rPr>
        <w:t>控制重點：</w:t>
      </w:r>
    </w:p>
    <w:p w:rsidR="00751D84" w:rsidRPr="00037FD6" w:rsidRDefault="00751D84" w:rsidP="00751D8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37FD6">
        <w:rPr>
          <w:rFonts w:ascii="標楷體" w:eastAsia="標楷體" w:hAnsi="標楷體" w:hint="eastAsia"/>
        </w:rPr>
        <w:t>借書證申辦與讀者資料維護是否依規定辦理。</w:t>
      </w:r>
    </w:p>
    <w:p w:rsidR="00751D84" w:rsidRPr="00037FD6" w:rsidRDefault="00751D84" w:rsidP="00751D8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037FD6">
        <w:rPr>
          <w:rFonts w:ascii="標楷體" w:eastAsia="標楷體" w:hAnsi="標楷體" w:hint="eastAsia"/>
          <w:b/>
          <w:bCs/>
        </w:rPr>
        <w:t>使用表單：</w:t>
      </w:r>
    </w:p>
    <w:p w:rsidR="00751D84" w:rsidRPr="00037FD6" w:rsidRDefault="00751D84" w:rsidP="00751D84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37FD6">
        <w:rPr>
          <w:rFonts w:ascii="標楷體" w:eastAsia="標楷體" w:hAnsi="標楷體" w:hint="eastAsia"/>
        </w:rPr>
        <w:t>佛光大學圖書館借書證申請表。</w:t>
      </w:r>
    </w:p>
    <w:p w:rsidR="00751D84" w:rsidRPr="00037FD6" w:rsidRDefault="00751D84" w:rsidP="00751D84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37FD6">
        <w:rPr>
          <w:rFonts w:ascii="標楷體" w:eastAsia="標楷體" w:hAnsi="標楷體" w:hint="eastAsia"/>
        </w:rPr>
        <w:t>佛光大學圖書館專案借書證申請表。</w:t>
      </w:r>
    </w:p>
    <w:p w:rsidR="00751D84" w:rsidRPr="00037FD6" w:rsidRDefault="00751D84" w:rsidP="00751D84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37FD6">
        <w:rPr>
          <w:rFonts w:ascii="標楷體" w:eastAsia="標楷體" w:hAnsi="標楷體" w:hint="eastAsia"/>
        </w:rPr>
        <w:t>佛光大學圖書館</w:t>
      </w:r>
      <w:proofErr w:type="gramStart"/>
      <w:r w:rsidRPr="00037FD6">
        <w:rPr>
          <w:rFonts w:ascii="標楷體" w:eastAsia="標楷體" w:hAnsi="標楷體" w:hint="eastAsia"/>
        </w:rPr>
        <w:t>準</w:t>
      </w:r>
      <w:proofErr w:type="gramEnd"/>
      <w:r w:rsidRPr="00037FD6">
        <w:rPr>
          <w:rFonts w:ascii="標楷體" w:eastAsia="標楷體" w:hAnsi="標楷體" w:hint="eastAsia"/>
        </w:rPr>
        <w:t>研究生借書證申請表暨負責歸還承諾書。</w:t>
      </w:r>
    </w:p>
    <w:p w:rsidR="00751D84" w:rsidRPr="00037FD6" w:rsidRDefault="00751D84" w:rsidP="00751D8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037FD6">
        <w:rPr>
          <w:rFonts w:ascii="標楷體" w:eastAsia="標楷體" w:hAnsi="標楷體" w:hint="eastAsia"/>
          <w:b/>
          <w:bCs/>
        </w:rPr>
        <w:t>依據及相關文件：</w:t>
      </w:r>
    </w:p>
    <w:p w:rsidR="00751D84" w:rsidRDefault="00751D84" w:rsidP="00751D84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B076C">
        <w:rPr>
          <w:rFonts w:ascii="標楷體" w:eastAsia="標楷體" w:hAnsi="標楷體" w:hint="eastAsia"/>
        </w:rPr>
        <w:t>佛光大學圖書館借書證申請辦法。</w:t>
      </w:r>
    </w:p>
    <w:p w:rsidR="00751D84" w:rsidRDefault="00751D84" w:rsidP="00751D84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B076C">
        <w:rPr>
          <w:rFonts w:ascii="標楷體" w:eastAsia="標楷體" w:hAnsi="標楷體" w:hint="eastAsia"/>
        </w:rPr>
        <w:t>佛光大學</w:t>
      </w:r>
      <w:proofErr w:type="gramStart"/>
      <w:r w:rsidRPr="001B076C">
        <w:rPr>
          <w:rFonts w:ascii="標楷體" w:eastAsia="標楷體" w:hAnsi="標楷體" w:hint="eastAsia"/>
        </w:rPr>
        <w:t>準</w:t>
      </w:r>
      <w:proofErr w:type="gramEnd"/>
      <w:r w:rsidRPr="001B076C">
        <w:rPr>
          <w:rFonts w:ascii="標楷體" w:eastAsia="標楷體" w:hAnsi="標楷體" w:hint="eastAsia"/>
        </w:rPr>
        <w:t>研究生借書辦法。</w:t>
      </w:r>
    </w:p>
    <w:p w:rsidR="005B367C" w:rsidRPr="00751D84" w:rsidRDefault="005B367C" w:rsidP="00751D84"/>
    <w:sectPr w:rsidR="005B367C" w:rsidRPr="00751D84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C17528"/>
    <w:multiLevelType w:val="multilevel"/>
    <w:tmpl w:val="DF429F8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0CA66996"/>
    <w:multiLevelType w:val="multilevel"/>
    <w:tmpl w:val="10668E4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1F8141EA"/>
    <w:multiLevelType w:val="multilevel"/>
    <w:tmpl w:val="267A800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7501769A"/>
    <w:multiLevelType w:val="multilevel"/>
    <w:tmpl w:val="7BDAF26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51D84"/>
    <w:rsid w:val="005B367C"/>
    <w:rsid w:val="00751D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51D84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51D84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751D84"/>
    <w:rPr>
      <w:color w:val="0000FF" w:themeColor="hyperlink"/>
      <w:u w:val="single"/>
    </w:rPr>
  </w:style>
  <w:style w:type="paragraph" w:styleId="a4">
    <w:name w:val="Block Text"/>
    <w:basedOn w:val="a"/>
    <w:rsid w:val="00751D84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customStyle="1" w:styleId="31">
    <w:name w:val="標題3"/>
    <w:basedOn w:val="3"/>
    <w:next w:val="3"/>
    <w:link w:val="32"/>
    <w:qFormat/>
    <w:rsid w:val="00751D84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751D84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751D84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51D84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51D84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751D84"/>
    <w:rPr>
      <w:color w:val="0000FF" w:themeColor="hyperlink"/>
      <w:u w:val="single"/>
    </w:rPr>
  </w:style>
  <w:style w:type="paragraph" w:styleId="a4">
    <w:name w:val="Block Text"/>
    <w:basedOn w:val="a"/>
    <w:rsid w:val="00751D84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customStyle="1" w:styleId="31">
    <w:name w:val="標題3"/>
    <w:basedOn w:val="3"/>
    <w:next w:val="3"/>
    <w:link w:val="32"/>
    <w:qFormat/>
    <w:rsid w:val="00751D84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751D84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751D84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31</Words>
  <Characters>750</Characters>
  <Application>Microsoft Office Word</Application>
  <DocSecurity>0</DocSecurity>
  <Lines>6</Lines>
  <Paragraphs>1</Paragraphs>
  <ScaleCrop>false</ScaleCrop>
  <Company/>
  <LinksUpToDate>false</LinksUpToDate>
  <CharactersWithSpaces>8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405</dc:creator>
  <cp:lastModifiedBy>a405</cp:lastModifiedBy>
  <cp:revision>1</cp:revision>
  <dcterms:created xsi:type="dcterms:W3CDTF">2019-01-21T03:30:00Z</dcterms:created>
  <dcterms:modified xsi:type="dcterms:W3CDTF">2019-01-21T03:30:00Z</dcterms:modified>
</cp:coreProperties>
</file>